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2D98917" w14:textId="4F6C0B0E" w:rsidR="001C0682" w:rsidRDefault="001C0682">
      <w:r>
        <w:t>SUMO guide 1</w:t>
      </w:r>
    </w:p>
    <w:p w14:paraId="3015F69B" w14:textId="7EF0FFB5" w:rsidR="00F833B9" w:rsidRDefault="001C0682">
      <w:r>
        <w:object w:dxaOrig="28523" w:dyaOrig="10193" w14:anchorId="4F537C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65pt;height:276.75pt" o:ole="">
            <v:imagedata r:id="rId4" o:title=""/>
          </v:shape>
          <o:OLEObject Type="Embed" ProgID="Visio.Drawing.15" ShapeID="_x0000_i1025" DrawAspect="Content" ObjectID="_1651134161" r:id="rId5"/>
        </w:object>
      </w:r>
    </w:p>
    <w:p w14:paraId="7E8ECAF8" w14:textId="119B6069" w:rsidR="001C0682" w:rsidRDefault="001C0682"/>
    <w:p w14:paraId="10CE59AA" w14:textId="77777777" w:rsidR="001C0682" w:rsidRDefault="001C0682"/>
    <w:p w14:paraId="6F19825A" w14:textId="79FA8E65" w:rsidR="001C0682" w:rsidRDefault="001C0682">
      <w:r>
        <w:t>SUMO guide 2</w:t>
      </w:r>
    </w:p>
    <w:p w14:paraId="1C35A112" w14:textId="0D2D73E9" w:rsidR="001C0682" w:rsidRDefault="001C0682">
      <w:r>
        <w:object w:dxaOrig="13230" w:dyaOrig="8851" w14:anchorId="0C0D0E01">
          <v:shape id="_x0000_i1026" type="#_x0000_t75" style="width:453pt;height:303pt" o:ole="">
            <v:imagedata r:id="rId6" o:title=""/>
          </v:shape>
          <o:OLEObject Type="Embed" ProgID="Visio.Drawing.15" ShapeID="_x0000_i1026" DrawAspect="Content" ObjectID="_1651134162" r:id="rId7"/>
        </w:object>
      </w:r>
    </w:p>
    <w:p w14:paraId="23C45B4F" w14:textId="23492A8C" w:rsidR="00546F7C" w:rsidRDefault="00546F7C">
      <w:proofErr w:type="spellStart"/>
      <w:proofErr w:type="gramStart"/>
      <w:r>
        <w:lastRenderedPageBreak/>
        <w:t>assign</w:t>
      </w:r>
      <w:r w:rsidR="008A097E">
        <w:t>ment</w:t>
      </w:r>
      <w:proofErr w:type="spellEnd"/>
      <w:proofErr w:type="gramEnd"/>
    </w:p>
    <w:p w14:paraId="08C8A58A" w14:textId="48F1FCA0" w:rsidR="00546F7C" w:rsidRDefault="00546F7C">
      <w:r>
        <w:object w:dxaOrig="16163" w:dyaOrig="10613" w14:anchorId="5CEDED12">
          <v:shape id="_x0000_i1028" type="#_x0000_t75" style="width:453.4pt;height:297.75pt" o:ole="">
            <v:imagedata r:id="rId8" o:title=""/>
          </v:shape>
          <o:OLEObject Type="Embed" ProgID="Visio.Drawing.15" ShapeID="_x0000_i1028" DrawAspect="Content" ObjectID="_1651134163" r:id="rId9"/>
        </w:object>
      </w:r>
    </w:p>
    <w:p w14:paraId="3528F351" w14:textId="77777777" w:rsidR="008A097E" w:rsidRDefault="008A097E" w:rsidP="008A097E"/>
    <w:p w14:paraId="1A248C6C" w14:textId="072BC4C8" w:rsidR="008A097E" w:rsidRDefault="008A097E" w:rsidP="008A097E">
      <w:proofErr w:type="spellStart"/>
      <w:proofErr w:type="gramStart"/>
      <w:r>
        <w:t>assignment</w:t>
      </w:r>
      <w:proofErr w:type="spellEnd"/>
      <w:proofErr w:type="gramEnd"/>
    </w:p>
    <w:p w14:paraId="06754FB5" w14:textId="5D7F9477" w:rsidR="008A097E" w:rsidRDefault="008A097E"/>
    <w:p w14:paraId="026F7E8A" w14:textId="7F0B28EA" w:rsidR="008A097E" w:rsidRDefault="008A097E">
      <w:r>
        <w:object w:dxaOrig="8288" w:dyaOrig="6511" w14:anchorId="2643996C">
          <v:shape id="_x0000_i1031" type="#_x0000_t75" style="width:247.15pt;height:193.9pt" o:ole="">
            <v:imagedata r:id="rId10" o:title=""/>
          </v:shape>
          <o:OLEObject Type="Embed" ProgID="Visio.Drawing.15" ShapeID="_x0000_i1031" DrawAspect="Content" ObjectID="_1651134164" r:id="rId11"/>
        </w:object>
      </w:r>
    </w:p>
    <w:p w14:paraId="6A2D8594" w14:textId="6F6A603F" w:rsidR="008A097E" w:rsidRDefault="008A097E"/>
    <w:p w14:paraId="5EFB36CA" w14:textId="6671BE6B" w:rsidR="008A097E" w:rsidRDefault="008A097E"/>
    <w:p w14:paraId="34A30350" w14:textId="6CC2D1E0" w:rsidR="008A097E" w:rsidRDefault="008A097E"/>
    <w:p w14:paraId="08FA78F6" w14:textId="6E5838A5" w:rsidR="008A097E" w:rsidRDefault="008A097E"/>
    <w:p w14:paraId="1EB9BEB6" w14:textId="77777777" w:rsidR="008A097E" w:rsidRDefault="008A097E" w:rsidP="008A097E">
      <w:proofErr w:type="spellStart"/>
      <w:proofErr w:type="gramStart"/>
      <w:r>
        <w:lastRenderedPageBreak/>
        <w:t>assignment</w:t>
      </w:r>
      <w:proofErr w:type="spellEnd"/>
      <w:proofErr w:type="gramEnd"/>
    </w:p>
    <w:p w14:paraId="49821704" w14:textId="77777777" w:rsidR="008A097E" w:rsidRDefault="008A097E"/>
    <w:p w14:paraId="57C02D47" w14:textId="488C525B" w:rsidR="008A097E" w:rsidRDefault="008A097E">
      <w:r>
        <w:object w:dxaOrig="11619" w:dyaOrig="5986" w14:anchorId="265FC9BA">
          <v:shape id="_x0000_i1035" type="#_x0000_t75" style="width:453pt;height:233.65pt" o:ole="">
            <v:imagedata r:id="rId12" o:title=""/>
          </v:shape>
          <o:OLEObject Type="Embed" ProgID="Visio.Drawing.15" ShapeID="_x0000_i1035" DrawAspect="Content" ObjectID="_1651134165" r:id="rId13"/>
        </w:object>
      </w:r>
    </w:p>
    <w:p w14:paraId="492418DA" w14:textId="56D5FFD1" w:rsidR="008A097E" w:rsidRDefault="008A097E"/>
    <w:p w14:paraId="76C8B0E3" w14:textId="77777777" w:rsidR="008A097E" w:rsidRDefault="008A097E" w:rsidP="008A097E">
      <w:proofErr w:type="spellStart"/>
      <w:proofErr w:type="gramStart"/>
      <w:r>
        <w:t>assignment</w:t>
      </w:r>
      <w:proofErr w:type="spellEnd"/>
      <w:proofErr w:type="gramEnd"/>
    </w:p>
    <w:p w14:paraId="6AC3DB80" w14:textId="0C36EA2E" w:rsidR="008A097E" w:rsidRDefault="008A097E"/>
    <w:p w14:paraId="31C2A7FA" w14:textId="456BC7EE" w:rsidR="008A097E" w:rsidRDefault="008A097E">
      <w:r>
        <w:object w:dxaOrig="16006" w:dyaOrig="8941" w14:anchorId="073811A8">
          <v:shape id="_x0000_i1037" type="#_x0000_t75" style="width:453pt;height:253.15pt" o:ole="">
            <v:imagedata r:id="rId14" o:title=""/>
          </v:shape>
          <o:OLEObject Type="Embed" ProgID="Visio.Drawing.15" ShapeID="_x0000_i1037" DrawAspect="Content" ObjectID="_1651134166" r:id="rId15"/>
        </w:object>
      </w:r>
    </w:p>
    <w:p w14:paraId="52E1DD50" w14:textId="3DF41676" w:rsidR="008A097E" w:rsidRDefault="008A097E"/>
    <w:p w14:paraId="580E82E2" w14:textId="3FC00606" w:rsidR="008A097E" w:rsidRDefault="008A097E"/>
    <w:p w14:paraId="44B3D990" w14:textId="42AE4ACB" w:rsidR="008A097E" w:rsidRDefault="008A097E"/>
    <w:p w14:paraId="2CE15734" w14:textId="017B1F42" w:rsidR="008A097E" w:rsidRDefault="008A097E"/>
    <w:sectPr w:rsidR="008A097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51D0"/>
    <w:rsid w:val="001C0682"/>
    <w:rsid w:val="00546F7C"/>
    <w:rsid w:val="008A097E"/>
    <w:rsid w:val="00A151D0"/>
    <w:rsid w:val="00F833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2DA8BD"/>
  <w15:chartTrackingRefBased/>
  <w15:docId w15:val="{E85CC093-D9AB-405C-8618-77B2BC6CD0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3</Pages>
  <Words>40</Words>
  <Characters>223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sen Zouari</dc:creator>
  <cp:keywords/>
  <dc:description/>
  <cp:lastModifiedBy>Mohsen Zouari</cp:lastModifiedBy>
  <cp:revision>3</cp:revision>
  <dcterms:created xsi:type="dcterms:W3CDTF">2020-05-16T09:03:00Z</dcterms:created>
  <dcterms:modified xsi:type="dcterms:W3CDTF">2020-05-16T09:35:00Z</dcterms:modified>
</cp:coreProperties>
</file>